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08AD96F" w14:textId="3A69BB9B" w:rsidR="002618FB" w:rsidRDefault="00CB2180" w:rsidP="002618FB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  <w:bookmarkStart w:id="0" w:name="_GoBack"/>
      <w:bookmarkEnd w:id="0"/>
      <w:r>
        <w:rPr>
          <w:rFonts w:ascii="Arial" w:eastAsia="Times New Roman" w:hAnsi="Arial" w:cs="Arial"/>
          <w:b/>
          <w:bCs/>
          <w:color w:val="222222"/>
          <w:lang w:eastAsia="es-GT"/>
        </w:rPr>
        <w:t>ENTIDAD:</w:t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  <w:t>Ministerio de Agricultura, Ganadería y Alimentación</w:t>
      </w:r>
    </w:p>
    <w:p w14:paraId="32B239A3" w14:textId="77777777" w:rsidR="00CB2180" w:rsidRDefault="00CB2180" w:rsidP="002618FB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>UNIDAD EJECUTORA:</w:t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  <w:t xml:space="preserve">Dirección de Fitozoogenetica y Recursos Nativos del </w:t>
      </w:r>
    </w:p>
    <w:p w14:paraId="054EFB49" w14:textId="7A59EB1E" w:rsidR="00CB2180" w:rsidRDefault="00CB2180" w:rsidP="00CB2180">
      <w:pPr>
        <w:spacing w:after="0" w:line="240" w:lineRule="auto"/>
        <w:ind w:left="2124" w:firstLine="708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 xml:space="preserve">Viceministerio de Sanidad Agropecuaria Y Regulaciones </w:t>
      </w:r>
    </w:p>
    <w:p w14:paraId="4FDA4E93" w14:textId="0ED8967C" w:rsidR="00CB2180" w:rsidRDefault="00CB2180" w:rsidP="00CB2180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>TIPO DE PROCESO:</w:t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  <w:t>Certificado de registro de operador orgánico pecuario</w:t>
      </w:r>
    </w:p>
    <w:p w14:paraId="3A133B59" w14:textId="2611BBA9" w:rsidR="00CB2180" w:rsidRDefault="00CB2180" w:rsidP="00CB2180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 xml:space="preserve"> </w:t>
      </w:r>
    </w:p>
    <w:p w14:paraId="1159071B" w14:textId="09B98BF1" w:rsidR="00CB2180" w:rsidRPr="00075D7F" w:rsidRDefault="00CB2180" w:rsidP="00CB2180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>CÉDULA NARRATIVA SIMPLIFICACIÓN DE TRÁMITES ADMINISTRATIVOS</w:t>
      </w:r>
    </w:p>
    <w:p w14:paraId="462C2653" w14:textId="66F3E3BE" w:rsidR="002618FB" w:rsidRPr="00170032" w:rsidRDefault="002618FB" w:rsidP="002618FB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2618FB" w:rsidRPr="00170032" w14:paraId="6B781531" w14:textId="77777777" w:rsidTr="004A1D66">
        <w:tc>
          <w:tcPr>
            <w:tcW w:w="0" w:type="auto"/>
          </w:tcPr>
          <w:p w14:paraId="55B5E394" w14:textId="77777777" w:rsidR="002618FB" w:rsidRPr="00170032" w:rsidRDefault="002618FB" w:rsidP="004A1D66">
            <w:pPr>
              <w:spacing w:after="0" w:line="240" w:lineRule="auto"/>
              <w:rPr>
                <w:rFonts w:ascii="Arial" w:eastAsia="Times New Roman" w:hAnsi="Arial" w:cs="Arial"/>
                <w:color w:val="222222"/>
              </w:rPr>
            </w:pPr>
            <w:r w:rsidRPr="00170032">
              <w:rPr>
                <w:rFonts w:ascii="Arial" w:eastAsia="Times New Roman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3DE88D37" w14:textId="77777777" w:rsidR="002618FB" w:rsidRPr="00170032" w:rsidRDefault="002618FB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170032">
              <w:rPr>
                <w:rFonts w:ascii="Arial" w:eastAsia="Times New Roman" w:hAnsi="Arial" w:cs="Arial"/>
                <w:b/>
                <w:bCs/>
              </w:rPr>
              <w:t xml:space="preserve">NOMBRE DEL PROCESO O TRAMITE ADMINISTRATIVO </w:t>
            </w:r>
          </w:p>
          <w:p w14:paraId="1D7E58C4" w14:textId="77777777" w:rsidR="002618FB" w:rsidRPr="00170032" w:rsidRDefault="002618FB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170032">
              <w:rPr>
                <w:rFonts w:ascii="Arial" w:eastAsia="Times New Roman" w:hAnsi="Arial" w:cs="Arial"/>
                <w:bCs/>
              </w:rPr>
              <w:t>Describir el nombre del proceso y versión del mismo e indicar si el trámite está sistematizado:</w:t>
            </w:r>
          </w:p>
          <w:p w14:paraId="13200C41" w14:textId="153D6C86" w:rsidR="002618FB" w:rsidRPr="00170032" w:rsidRDefault="002618FB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746ACF">
              <w:rPr>
                <w:rFonts w:ascii="Arial" w:eastAsia="Times New Roman" w:hAnsi="Arial" w:cs="Arial"/>
                <w:b/>
                <w:bCs/>
              </w:rPr>
              <w:t>CERTIFICADO DE REGISTRO DE OPERADOR ORGÁNICO PECUARIO</w:t>
            </w:r>
          </w:p>
          <w:p w14:paraId="4F82E42B" w14:textId="77777777" w:rsidR="002618FB" w:rsidRPr="00170032" w:rsidRDefault="002618FB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2618FB" w:rsidRPr="00170032" w14:paraId="0123BBE6" w14:textId="77777777" w:rsidTr="004A1D66">
        <w:tc>
          <w:tcPr>
            <w:tcW w:w="0" w:type="auto"/>
          </w:tcPr>
          <w:p w14:paraId="78D1F541" w14:textId="77777777" w:rsidR="002618FB" w:rsidRPr="00170032" w:rsidRDefault="002618FB" w:rsidP="004A1D66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170032">
              <w:rPr>
                <w:rFonts w:ascii="Arial" w:eastAsia="Times New Roman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29BAB394" w14:textId="77777777" w:rsidR="002618FB" w:rsidRPr="00170032" w:rsidRDefault="002618FB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170032">
              <w:rPr>
                <w:rFonts w:ascii="Arial" w:eastAsia="Times New Roman" w:hAnsi="Arial" w:cs="Arial"/>
                <w:b/>
                <w:bCs/>
              </w:rPr>
              <w:t xml:space="preserve">DIAGNOSTICO LEGAL (REVISIÓN DE NORMATIVA O BASE LEGAL) </w:t>
            </w:r>
          </w:p>
          <w:p w14:paraId="7A87FD11" w14:textId="77777777" w:rsidR="002618FB" w:rsidRPr="00170032" w:rsidRDefault="002618FB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170032">
              <w:rPr>
                <w:rFonts w:ascii="Arial" w:eastAsia="Times New Roman" w:hAnsi="Arial" w:cs="Arial"/>
              </w:rPr>
              <w:t>Describir la normativa legal de los procedimientos</w:t>
            </w:r>
            <w:r w:rsidRPr="00170032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 subprocesos que ayudan a asegurar que las actividades para la entrega del bien o servicio que trabaja el MAGA.</w:t>
            </w:r>
          </w:p>
          <w:p w14:paraId="4E04803E" w14:textId="77777777" w:rsidR="002618FB" w:rsidRPr="00170032" w:rsidRDefault="002618FB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  <w:p w14:paraId="1DB8A929" w14:textId="77777777" w:rsidR="002618FB" w:rsidRPr="00170032" w:rsidRDefault="002618FB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170032">
              <w:rPr>
                <w:rFonts w:ascii="Arial" w:eastAsia="Calibri" w:hAnsi="Arial" w:cs="Arial"/>
                <w:lang w:val="es-MX"/>
              </w:rPr>
              <w:t>Reglamento Técnico Centroamericano 67-06.74:16, “</w:t>
            </w:r>
            <w:r w:rsidRPr="00170032">
              <w:rPr>
                <w:rFonts w:ascii="Arial" w:eastAsia="Calibri" w:hAnsi="Arial" w:cs="Arial"/>
                <w:bCs/>
              </w:rPr>
              <w:t xml:space="preserve">Productos agropecuarios orgánicos. Requisitos para la producción, el procesamiento, la comercialización, la certificación y el etiquetado”, </w:t>
            </w:r>
            <w:r w:rsidRPr="00170032">
              <w:rPr>
                <w:rFonts w:ascii="Arial" w:eastAsia="Calibri" w:hAnsi="Arial" w:cs="Arial"/>
              </w:rPr>
              <w:t xml:space="preserve">el cual fue aprobado según la Resolución COMIECO 411-2019 de fecha 25 de abril </w:t>
            </w:r>
            <w:r w:rsidRPr="00170032">
              <w:rPr>
                <w:rFonts w:ascii="Arial" w:eastAsia="Calibri" w:hAnsi="Arial" w:cs="Arial"/>
                <w:lang w:val="es-MX"/>
              </w:rPr>
              <w:t xml:space="preserve"> del 2019</w:t>
            </w:r>
            <w:r w:rsidRPr="00170032">
              <w:rPr>
                <w:rFonts w:ascii="Arial" w:eastAsia="Times New Roman" w:hAnsi="Arial" w:cs="Arial"/>
              </w:rPr>
              <w:t>; y Acuerdo Ministerial 137-2007 (tarifas).</w:t>
            </w:r>
          </w:p>
          <w:p w14:paraId="503E4D2E" w14:textId="77777777" w:rsidR="002618FB" w:rsidRPr="00170032" w:rsidRDefault="002618FB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</w:tc>
      </w:tr>
      <w:tr w:rsidR="002618FB" w:rsidRPr="00170032" w14:paraId="50EE65A1" w14:textId="77777777" w:rsidTr="00746ACF">
        <w:trPr>
          <w:trHeight w:val="6520"/>
        </w:trPr>
        <w:tc>
          <w:tcPr>
            <w:tcW w:w="0" w:type="auto"/>
          </w:tcPr>
          <w:p w14:paraId="52941E44" w14:textId="6B7E2BC0" w:rsidR="002618FB" w:rsidRPr="00170032" w:rsidRDefault="00746ACF" w:rsidP="004A1D66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</w:rPr>
              <w:t>3</w:t>
            </w:r>
          </w:p>
        </w:tc>
        <w:tc>
          <w:tcPr>
            <w:tcW w:w="0" w:type="auto"/>
          </w:tcPr>
          <w:p w14:paraId="1759F0FF" w14:textId="77777777" w:rsidR="002618FB" w:rsidRPr="00170032" w:rsidRDefault="002618FB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170032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707F1564" w14:textId="77777777" w:rsidR="002618FB" w:rsidRPr="00170032" w:rsidRDefault="002618FB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Detalla los documentos y formatos establecidos para dar cumplimiento a las políticas y procedimientos vigentes y agregar rediseño o propuesta de simplificación. </w:t>
            </w:r>
          </w:p>
          <w:p w14:paraId="5664845A" w14:textId="77777777" w:rsidR="002618FB" w:rsidRPr="00170032" w:rsidRDefault="002618FB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6936679B" w14:textId="77777777" w:rsidR="002618FB" w:rsidRPr="00170032" w:rsidRDefault="002618FB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Requisitos </w:t>
            </w:r>
          </w:p>
          <w:p w14:paraId="67318943" w14:textId="77777777" w:rsidR="002618FB" w:rsidRPr="00170032" w:rsidRDefault="002618FB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Pasos </w:t>
            </w:r>
          </w:p>
          <w:p w14:paraId="726BB504" w14:textId="77777777" w:rsidR="002618FB" w:rsidRPr="00170032" w:rsidRDefault="002618FB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Tiempo </w:t>
            </w:r>
          </w:p>
          <w:p w14:paraId="290C46F3" w14:textId="77777777" w:rsidR="002618FB" w:rsidRPr="00170032" w:rsidRDefault="002618FB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Costo </w:t>
            </w:r>
          </w:p>
          <w:p w14:paraId="570AB2B7" w14:textId="77777777" w:rsidR="002618FB" w:rsidRPr="00170032" w:rsidRDefault="002618FB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Identificación de acciones interinstitucionales </w:t>
            </w:r>
          </w:p>
          <w:p w14:paraId="5076F989" w14:textId="77777777" w:rsidR="002618FB" w:rsidRPr="00170032" w:rsidRDefault="002618FB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7F4FDB8D" w14:textId="77777777" w:rsidR="002618FB" w:rsidRPr="00170032" w:rsidRDefault="002618FB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tbl>
            <w:tblPr>
              <w:tblStyle w:val="Tablaconcuadrcula1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2618FB" w:rsidRPr="00170032" w14:paraId="26D2CE6A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5A6A7CF" w14:textId="0BBC0CB5" w:rsidR="002618FB" w:rsidRPr="00170032" w:rsidRDefault="00103634" w:rsidP="004A1D6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 diseño a</w:t>
                  </w:r>
                  <w:r w:rsidR="002618FB" w:rsidRPr="00170032">
                    <w:rPr>
                      <w:rFonts w:ascii="Arial" w:hAnsi="Arial" w:cs="Arial"/>
                      <w:b/>
                      <w:bCs/>
                    </w:rPr>
                    <w:t>ctual</w:t>
                  </w:r>
                </w:p>
                <w:p w14:paraId="55808624" w14:textId="77777777" w:rsidR="002618FB" w:rsidRPr="00170032" w:rsidRDefault="002618FB" w:rsidP="004A1D6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EA6FA08" w14:textId="4A120AA8" w:rsidR="002618FB" w:rsidRPr="00170032" w:rsidRDefault="00103634" w:rsidP="004A1D6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s d</w:t>
                  </w:r>
                  <w:r w:rsidR="002618FB" w:rsidRPr="00170032">
                    <w:rPr>
                      <w:rFonts w:ascii="Arial" w:hAnsi="Arial" w:cs="Arial"/>
                      <w:b/>
                      <w:bCs/>
                    </w:rPr>
                    <w:t>iseño propuesto</w:t>
                  </w:r>
                </w:p>
              </w:tc>
            </w:tr>
            <w:tr w:rsidR="002618FB" w:rsidRPr="00170032" w14:paraId="576F0FF2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0457341" w14:textId="77777777" w:rsidR="002618FB" w:rsidRPr="001F3C93" w:rsidRDefault="002618FB" w:rsidP="001F3C93">
                  <w:pPr>
                    <w:pStyle w:val="Prrafodelista"/>
                    <w:numPr>
                      <w:ilvl w:val="0"/>
                      <w:numId w:val="10"/>
                    </w:numPr>
                    <w:rPr>
                      <w:rFonts w:ascii="Arial" w:hAnsi="Arial" w:cs="Arial"/>
                      <w:bCs/>
                    </w:rPr>
                  </w:pPr>
                  <w:r w:rsidRPr="001F3C93">
                    <w:rPr>
                      <w:rFonts w:ascii="Arial" w:hAnsi="Arial" w:cs="Arial"/>
                      <w:bCs/>
                    </w:rPr>
                    <w:t>Requisitos: Fotocopia del acta de constitución legal de la identidad.</w:t>
                  </w:r>
                </w:p>
                <w:p w14:paraId="036347AE" w14:textId="77777777" w:rsidR="002618FB" w:rsidRPr="001F3C93" w:rsidRDefault="002618FB" w:rsidP="001F3C93">
                  <w:pPr>
                    <w:pStyle w:val="Prrafodelista"/>
                    <w:numPr>
                      <w:ilvl w:val="0"/>
                      <w:numId w:val="10"/>
                    </w:numPr>
                    <w:rPr>
                      <w:rFonts w:ascii="Arial" w:hAnsi="Arial" w:cs="Arial"/>
                      <w:bCs/>
                    </w:rPr>
                  </w:pPr>
                  <w:r w:rsidRPr="001F3C93">
                    <w:rPr>
                      <w:rFonts w:ascii="Arial" w:hAnsi="Arial" w:cs="Arial"/>
                      <w:bCs/>
                    </w:rPr>
                    <w:t>Fotocopia de patente de comercio y/o sociedad si aplica.</w:t>
                  </w:r>
                </w:p>
                <w:p w14:paraId="12C18122" w14:textId="77777777" w:rsidR="002618FB" w:rsidRPr="001F3C93" w:rsidRDefault="002618FB" w:rsidP="001F3C93">
                  <w:pPr>
                    <w:pStyle w:val="Prrafodelista"/>
                    <w:numPr>
                      <w:ilvl w:val="0"/>
                      <w:numId w:val="10"/>
                    </w:numPr>
                    <w:rPr>
                      <w:rFonts w:ascii="Arial" w:hAnsi="Arial" w:cs="Arial"/>
                      <w:bCs/>
                    </w:rPr>
                  </w:pPr>
                  <w:r w:rsidRPr="001F3C93">
                    <w:rPr>
                      <w:rFonts w:ascii="Arial" w:hAnsi="Arial" w:cs="Arial"/>
                      <w:bCs/>
                    </w:rPr>
                    <w:t>Fotocopia del nombramiento del representante legal vigente.</w:t>
                  </w:r>
                </w:p>
                <w:p w14:paraId="2483A991" w14:textId="77777777" w:rsidR="002618FB" w:rsidRPr="001F3C93" w:rsidRDefault="002618FB" w:rsidP="001F3C93">
                  <w:pPr>
                    <w:pStyle w:val="Prrafodelista"/>
                    <w:numPr>
                      <w:ilvl w:val="0"/>
                      <w:numId w:val="10"/>
                    </w:numPr>
                    <w:rPr>
                      <w:rFonts w:ascii="Arial" w:hAnsi="Arial" w:cs="Arial"/>
                      <w:bCs/>
                    </w:rPr>
                  </w:pPr>
                  <w:r w:rsidRPr="001F3C93">
                    <w:rPr>
                      <w:rFonts w:ascii="Arial" w:hAnsi="Arial" w:cs="Arial"/>
                      <w:bCs/>
                    </w:rPr>
                    <w:t>Fotocopia de la constancia de inscripción en la SAT.</w:t>
                  </w:r>
                </w:p>
                <w:p w14:paraId="6A0CD369" w14:textId="77777777" w:rsidR="002618FB" w:rsidRPr="001F3C93" w:rsidRDefault="002618FB" w:rsidP="001F3C93">
                  <w:pPr>
                    <w:pStyle w:val="Prrafodelista"/>
                    <w:numPr>
                      <w:ilvl w:val="0"/>
                      <w:numId w:val="10"/>
                    </w:numPr>
                    <w:rPr>
                      <w:rFonts w:ascii="Arial" w:hAnsi="Arial" w:cs="Arial"/>
                      <w:bCs/>
                    </w:rPr>
                  </w:pPr>
                  <w:r w:rsidRPr="001F3C93">
                    <w:rPr>
                      <w:rFonts w:ascii="Arial" w:hAnsi="Arial" w:cs="Arial"/>
                      <w:bCs/>
                    </w:rPr>
                    <w:t>Fotocopia completa de DPI del representante legal.</w:t>
                  </w:r>
                </w:p>
                <w:p w14:paraId="09176064" w14:textId="77777777" w:rsidR="002618FB" w:rsidRPr="001F3C93" w:rsidRDefault="002618FB" w:rsidP="001F3C93">
                  <w:pPr>
                    <w:pStyle w:val="Prrafodelista"/>
                    <w:numPr>
                      <w:ilvl w:val="0"/>
                      <w:numId w:val="10"/>
                    </w:numPr>
                    <w:rPr>
                      <w:rFonts w:ascii="Arial" w:hAnsi="Arial" w:cs="Arial"/>
                      <w:bCs/>
                    </w:rPr>
                  </w:pPr>
                  <w:r w:rsidRPr="001F3C93">
                    <w:rPr>
                      <w:rFonts w:ascii="Arial" w:hAnsi="Arial" w:cs="Arial"/>
                      <w:bCs/>
                    </w:rPr>
                    <w:t>Fotocopio del croquis de la unidad de producción.</w:t>
                  </w:r>
                </w:p>
                <w:p w14:paraId="60D99413" w14:textId="77777777" w:rsidR="002618FB" w:rsidRDefault="002618FB" w:rsidP="001F3C93">
                  <w:pPr>
                    <w:pStyle w:val="Prrafodelista"/>
                    <w:numPr>
                      <w:ilvl w:val="0"/>
                      <w:numId w:val="10"/>
                    </w:numPr>
                    <w:rPr>
                      <w:rFonts w:ascii="Arial" w:hAnsi="Arial" w:cs="Arial"/>
                      <w:bCs/>
                    </w:rPr>
                  </w:pPr>
                  <w:r w:rsidRPr="001F3C93">
                    <w:rPr>
                      <w:rFonts w:ascii="Arial" w:hAnsi="Arial" w:cs="Arial"/>
                      <w:bCs/>
                    </w:rPr>
                    <w:lastRenderedPageBreak/>
                    <w:t>Fotocopia de certificado de agencia de certificación.</w:t>
                  </w:r>
                </w:p>
                <w:p w14:paraId="55EA4795" w14:textId="6A728F27" w:rsidR="001F3C93" w:rsidRPr="001F3C93" w:rsidRDefault="001F3C93" w:rsidP="001F3C93">
                  <w:pPr>
                    <w:pStyle w:val="Prrafodelista"/>
                    <w:numPr>
                      <w:ilvl w:val="0"/>
                      <w:numId w:val="10"/>
                    </w:numPr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*Listado de product</w:t>
                  </w:r>
                  <w:r w:rsidR="001C1610">
                    <w:rPr>
                      <w:rFonts w:ascii="Arial" w:hAnsi="Arial" w:cs="Arial"/>
                      <w:bCs/>
                    </w:rPr>
                    <w:t>ores indicando superficie total, productos y sub productos (Solo para asociaciones, federaciones, cooperativas y grupos)</w:t>
                  </w:r>
                  <w:r w:rsidR="00B5390B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16127C24" w14:textId="77777777" w:rsidR="002618FB" w:rsidRPr="001F3C93" w:rsidRDefault="002618FB" w:rsidP="001F3C93">
                  <w:pPr>
                    <w:pStyle w:val="Prrafodelista"/>
                    <w:numPr>
                      <w:ilvl w:val="0"/>
                      <w:numId w:val="10"/>
                    </w:numPr>
                    <w:rPr>
                      <w:rFonts w:ascii="Arial" w:hAnsi="Arial" w:cs="Arial"/>
                      <w:bCs/>
                    </w:rPr>
                  </w:pPr>
                  <w:r w:rsidRPr="001F3C93">
                    <w:rPr>
                      <w:rFonts w:ascii="Arial" w:hAnsi="Arial" w:cs="Arial"/>
                      <w:bCs/>
                    </w:rPr>
                    <w:t>Presentar boleta de BANRURAL, código 5201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E311F62" w14:textId="3054BB63" w:rsidR="002618FB" w:rsidRPr="00755638" w:rsidRDefault="002618FB" w:rsidP="00B5390B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bCs/>
                    </w:rPr>
                  </w:pPr>
                  <w:r w:rsidRPr="00755638">
                    <w:rPr>
                      <w:rFonts w:ascii="Arial" w:hAnsi="Arial" w:cs="Arial"/>
                      <w:bCs/>
                    </w:rPr>
                    <w:lastRenderedPageBreak/>
                    <w:t>Requisitos: Fotocopia del acta de constitución legal de la identidad.</w:t>
                  </w:r>
                  <w:r w:rsidR="002D3D02" w:rsidRPr="00755638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2D3D02" w:rsidRPr="00755638">
                    <w:rPr>
                      <w:rFonts w:ascii="Arial" w:hAnsi="Arial" w:cs="Arial"/>
                      <w:b/>
                    </w:rPr>
                    <w:t>(Si hubiese algún cambio).</w:t>
                  </w:r>
                </w:p>
                <w:p w14:paraId="1D8DD62F" w14:textId="77777777" w:rsidR="002618FB" w:rsidRPr="00755638" w:rsidRDefault="002618FB" w:rsidP="00B5390B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bCs/>
                    </w:rPr>
                  </w:pPr>
                  <w:r w:rsidRPr="00755638">
                    <w:rPr>
                      <w:rFonts w:ascii="Arial" w:hAnsi="Arial" w:cs="Arial"/>
                      <w:bCs/>
                    </w:rPr>
                    <w:t>Fotocopia de patente de comercio y/o sociedad si aplica.</w:t>
                  </w:r>
                </w:p>
                <w:p w14:paraId="655E8BE9" w14:textId="72FD0C47" w:rsidR="002618FB" w:rsidRPr="00755638" w:rsidRDefault="002618FB" w:rsidP="00B5390B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b/>
                    </w:rPr>
                  </w:pPr>
                  <w:r w:rsidRPr="00755638">
                    <w:rPr>
                      <w:rFonts w:ascii="Arial" w:hAnsi="Arial" w:cs="Arial"/>
                      <w:bCs/>
                    </w:rPr>
                    <w:t>Fotocopia del nombramiento del representante legal vigente.</w:t>
                  </w:r>
                  <w:r w:rsidR="002D3D02" w:rsidRPr="00755638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2D3D02" w:rsidRPr="00755638">
                    <w:rPr>
                      <w:rFonts w:ascii="Arial" w:hAnsi="Arial" w:cs="Arial"/>
                      <w:b/>
                    </w:rPr>
                    <w:t>(Si hubiese algún cambio).</w:t>
                  </w:r>
                </w:p>
                <w:p w14:paraId="772A4461" w14:textId="77777777" w:rsidR="002618FB" w:rsidRPr="00755638" w:rsidRDefault="002618FB" w:rsidP="00B5390B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bCs/>
                    </w:rPr>
                  </w:pPr>
                  <w:r w:rsidRPr="00755638">
                    <w:rPr>
                      <w:rFonts w:ascii="Arial" w:hAnsi="Arial" w:cs="Arial"/>
                      <w:bCs/>
                    </w:rPr>
                    <w:t>Fotocopia de la constancia de inscripción en la SAT.</w:t>
                  </w:r>
                </w:p>
                <w:p w14:paraId="2B8E3C2B" w14:textId="16916D62" w:rsidR="002618FB" w:rsidRPr="00755638" w:rsidRDefault="002618FB" w:rsidP="00B5390B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bCs/>
                    </w:rPr>
                  </w:pPr>
                  <w:r w:rsidRPr="00755638">
                    <w:rPr>
                      <w:rFonts w:ascii="Arial" w:hAnsi="Arial" w:cs="Arial"/>
                      <w:bCs/>
                    </w:rPr>
                    <w:t>Fotocopia completa de DPI del representante legal.</w:t>
                  </w:r>
                  <w:r w:rsidR="002D3D02" w:rsidRPr="00755638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2D3D02" w:rsidRPr="00755638">
                    <w:rPr>
                      <w:rFonts w:ascii="Arial" w:hAnsi="Arial" w:cs="Arial"/>
                      <w:b/>
                    </w:rPr>
                    <w:t>(Si hubiese algún cambio).</w:t>
                  </w:r>
                </w:p>
                <w:p w14:paraId="0AA70C13" w14:textId="77777777" w:rsidR="002618FB" w:rsidRPr="001F3C93" w:rsidRDefault="002618FB" w:rsidP="00B5390B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bCs/>
                    </w:rPr>
                  </w:pPr>
                  <w:r w:rsidRPr="001F3C93">
                    <w:rPr>
                      <w:rFonts w:ascii="Arial" w:hAnsi="Arial" w:cs="Arial"/>
                      <w:bCs/>
                    </w:rPr>
                    <w:lastRenderedPageBreak/>
                    <w:t>Fotocopia del croquis de la unidad de producción.</w:t>
                  </w:r>
                </w:p>
                <w:p w14:paraId="4586EF32" w14:textId="77777777" w:rsidR="002618FB" w:rsidRDefault="002618FB" w:rsidP="00B5390B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bCs/>
                    </w:rPr>
                  </w:pPr>
                  <w:r w:rsidRPr="001F3C93">
                    <w:rPr>
                      <w:rFonts w:ascii="Arial" w:hAnsi="Arial" w:cs="Arial"/>
                      <w:bCs/>
                    </w:rPr>
                    <w:t>Fotocopia de certificado de agencia de certificación.</w:t>
                  </w:r>
                </w:p>
                <w:p w14:paraId="14E6846A" w14:textId="02CA4513" w:rsidR="00B5390B" w:rsidRPr="00B5390B" w:rsidRDefault="00B5390B" w:rsidP="00B5390B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*Listado de productores indicando superficie total, productos y sub productos (Solo para asociaciones, federaciones, cooperativas y grupos).</w:t>
                  </w:r>
                </w:p>
                <w:p w14:paraId="64933724" w14:textId="77777777" w:rsidR="002618FB" w:rsidRPr="001F3C93" w:rsidRDefault="002618FB" w:rsidP="00B5390B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bCs/>
                    </w:rPr>
                  </w:pPr>
                  <w:r w:rsidRPr="001F3C93">
                    <w:rPr>
                      <w:rFonts w:ascii="Arial" w:hAnsi="Arial" w:cs="Arial"/>
                      <w:bCs/>
                    </w:rPr>
                    <w:t xml:space="preserve">Presentar boleta por  </w:t>
                  </w:r>
                </w:p>
                <w:p w14:paraId="7EB74215" w14:textId="3C9882F4" w:rsidR="002618FB" w:rsidRPr="00170032" w:rsidRDefault="002618FB" w:rsidP="004A1D6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B5390B">
                    <w:rPr>
                      <w:rFonts w:ascii="Arial" w:hAnsi="Arial" w:cs="Arial"/>
                      <w:bCs/>
                    </w:rPr>
                    <w:t xml:space="preserve">                 </w:t>
                  </w:r>
                  <w:r>
                    <w:rPr>
                      <w:rFonts w:ascii="Arial" w:hAnsi="Arial" w:cs="Arial"/>
                      <w:bCs/>
                    </w:rPr>
                    <w:t>servicio.</w:t>
                  </w:r>
                </w:p>
              </w:tc>
            </w:tr>
            <w:tr w:rsidR="001F3C93" w:rsidRPr="00B5390B" w14:paraId="35D4732D" w14:textId="77777777" w:rsidTr="00746ACF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CDF910" w14:textId="320CDE3A" w:rsidR="001F3C93" w:rsidRPr="00B5390B" w:rsidRDefault="00B5390B" w:rsidP="00B5390B">
                  <w:pPr>
                    <w:pStyle w:val="Prrafodelista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lastRenderedPageBreak/>
                    <w:t xml:space="preserve">     </w:t>
                  </w:r>
                  <w:r w:rsidRPr="00B5390B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14:paraId="5ED894E1" w14:textId="32B614F6" w:rsidR="001F3C93" w:rsidRPr="00632A8C" w:rsidRDefault="00B5390B" w:rsidP="00B5390B">
                  <w:pPr>
                    <w:pStyle w:val="Prrafodelista"/>
                    <w:ind w:left="1080"/>
                    <w:rPr>
                      <w:rFonts w:ascii="Arial" w:hAnsi="Arial" w:cs="Arial"/>
                      <w:b/>
                      <w:bCs/>
                      <w:highlight w:val="yellow"/>
                    </w:rPr>
                  </w:pPr>
                  <w:r w:rsidRPr="00746ACF">
                    <w:rPr>
                      <w:rFonts w:ascii="Arial" w:hAnsi="Arial" w:cs="Arial"/>
                      <w:b/>
                      <w:bCs/>
                    </w:rPr>
                    <w:t xml:space="preserve">  Diseño Propuesto</w:t>
                  </w:r>
                </w:p>
              </w:tc>
            </w:tr>
            <w:tr w:rsidR="002618FB" w:rsidRPr="00170032" w14:paraId="0E99E16D" w14:textId="77777777" w:rsidTr="00746ACF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1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621"/>
                  </w:tblGrid>
                  <w:tr w:rsidR="002618FB" w:rsidRPr="00170032" w14:paraId="47DA41AA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AC39B8B" w14:textId="77777777" w:rsidR="002618FB" w:rsidRPr="00170032" w:rsidRDefault="002618FB" w:rsidP="002121B2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ind w:left="334"/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lang w:val="es-MX"/>
                          </w:rPr>
                          <w:t>El</w:t>
                        </w:r>
                        <w:r w:rsidRPr="00170032">
                          <w:rPr>
                            <w:rFonts w:ascii="Arial" w:hAnsi="Arial" w:cs="Arial"/>
                            <w:iCs/>
                            <w:lang w:val="es-ES_tradnl"/>
                          </w:rPr>
                          <w:t xml:space="preserve"> Usuario Solicitante descarga el Formulario</w:t>
                        </w:r>
                        <w:r w:rsidRPr="00170032">
                          <w:rPr>
                            <w:rFonts w:ascii="Arial" w:hAnsi="Arial" w:cs="Arial"/>
                          </w:rPr>
                          <w:t xml:space="preserve"> de Solicitud de Autorización Solicitud de emisión de certificado de registro de operador orgánico pecuario (nuevo) </w:t>
                        </w:r>
                        <w:r w:rsidRPr="00170032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 xml:space="preserve">DFRN-DAO-00-R-002-008, en el portal del MAGA </w:t>
                        </w:r>
                        <w:r w:rsidRPr="00170032">
                          <w:rPr>
                            <w:rFonts w:ascii="Arial" w:hAnsi="Arial" w:cs="Arial"/>
                            <w:b/>
                            <w:bCs/>
                            <w:color w:val="1F3864"/>
                            <w:lang w:val="es-ES_tradnl"/>
                          </w:rPr>
                          <w:t>https://visar.maga.gob.gt/</w:t>
                        </w:r>
                        <w:r w:rsidRPr="00170032">
                          <w:rPr>
                            <w:rFonts w:ascii="Arial" w:hAnsi="Arial" w:cs="Arial"/>
                            <w:bCs/>
                            <w:color w:val="1F3864"/>
                            <w:lang w:val="es-ES_tradnl"/>
                          </w:rPr>
                          <w:t xml:space="preserve"> </w:t>
                        </w:r>
                        <w:r w:rsidRPr="00170032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o lo solicita al Profesional Analista.</w:t>
                        </w:r>
                      </w:p>
                      <w:p w14:paraId="1D32FB2A" w14:textId="77777777" w:rsidR="002618FB" w:rsidRPr="00170032" w:rsidRDefault="002618FB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2618FB" w:rsidRPr="00170032" w14:paraId="206A5636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B15F492" w14:textId="77777777" w:rsidR="002618FB" w:rsidRPr="00170032" w:rsidRDefault="002618FB" w:rsidP="002121B2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ind w:left="334"/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>Profesional Analista del Departamento de Agricultura Orgánica, recibe y verifica el formulario con su expediente completo.</w:t>
                        </w:r>
                      </w:p>
                      <w:p w14:paraId="34544867" w14:textId="77777777" w:rsidR="002618FB" w:rsidRPr="00170032" w:rsidRDefault="002618FB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2618FB" w:rsidRPr="00170032" w14:paraId="0B3C9F60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A7A1156" w14:textId="77777777" w:rsidR="002618FB" w:rsidRPr="00170032" w:rsidRDefault="002618FB" w:rsidP="004A1D66">
                        <w:pPr>
                          <w:tabs>
                            <w:tab w:val="left" w:pos="6960"/>
                          </w:tabs>
                          <w:ind w:left="360"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</w:p>
                      <w:p w14:paraId="27F7E12B" w14:textId="77777777" w:rsidR="002618FB" w:rsidRPr="00170032" w:rsidRDefault="002618FB" w:rsidP="002121B2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ind w:left="334"/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>El Profesional Analista del Departamento Agricultura Orgánica, en caso de faltarle datos o algún documento, se devuelve el expediente con Boleta de Rechazo de Documentos DFRN-DAO-00-R-02-003.</w:t>
                        </w:r>
                      </w:p>
                      <w:p w14:paraId="6B85E8B0" w14:textId="77777777" w:rsidR="002618FB" w:rsidRPr="00170032" w:rsidRDefault="002618FB" w:rsidP="004A1D66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</w:rPr>
                        </w:pPr>
                      </w:p>
                    </w:tc>
                  </w:tr>
                  <w:tr w:rsidR="002618FB" w:rsidRPr="00170032" w14:paraId="1210D05D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FBAEE08" w14:textId="77777777" w:rsidR="002618FB" w:rsidRPr="00170032" w:rsidRDefault="002618FB" w:rsidP="002121B2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ind w:left="334"/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>El Profesional Analista del Departamento de Agricultura Orgánica, verifica si el formulario con su expediente está completo para elaborar la a</w:t>
                        </w:r>
                        <w:r w:rsidRPr="00170032">
                          <w:rPr>
                            <w:rFonts w:ascii="Arial" w:hAnsi="Arial" w:cs="Arial"/>
                          </w:rPr>
                          <w:t xml:space="preserve">utorización para la emisión de certificado de registro de operador orgánico pecuario  </w:t>
                        </w:r>
                        <w:r w:rsidRPr="00170032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DFRN-DAO-00-R-002-005</w:t>
                        </w: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 xml:space="preserve">, y esta es enviada al jefe del </w:t>
                        </w: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lastRenderedPageBreak/>
                          <w:t>departamento o persona a cargo para su firma.</w:t>
                        </w:r>
                      </w:p>
                      <w:p w14:paraId="314A7FAD" w14:textId="77777777" w:rsidR="002618FB" w:rsidRPr="00170032" w:rsidRDefault="002618FB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2618FB" w:rsidRPr="00170032" w14:paraId="68616780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A164253" w14:textId="77777777" w:rsidR="002618FB" w:rsidRPr="00170032" w:rsidRDefault="002618FB" w:rsidP="002121B2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ind w:left="334"/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lastRenderedPageBreak/>
                          <w:t xml:space="preserve">Jefe o Profesional de Apoyo del Departamento de Agricultura Orgánica, firma de Visto Bueno la </w:t>
                        </w:r>
                        <w:r w:rsidRPr="00170032">
                          <w:rPr>
                            <w:rFonts w:ascii="Arial" w:hAnsi="Arial" w:cs="Arial"/>
                          </w:rPr>
                          <w:t>Autorización para la emisión de certificado de registro de operador orgánico pecuario (Nuevo)</w:t>
                        </w: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 xml:space="preserve">, y la envía de nuevo al profesional Analista. </w:t>
                        </w:r>
                      </w:p>
                      <w:p w14:paraId="32FB2905" w14:textId="77777777" w:rsidR="002618FB" w:rsidRPr="00170032" w:rsidRDefault="002618FB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2618FB" w:rsidRPr="00170032" w14:paraId="713D3690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BCC8CA9" w14:textId="77777777" w:rsidR="002618FB" w:rsidRPr="00170032" w:rsidRDefault="002618FB" w:rsidP="002121B2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ind w:left="334"/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>El Profesional Analista del Departamento de Agricultura Orgánica entrega</w:t>
                        </w:r>
                        <w:r w:rsidRPr="00170032">
                          <w:rPr>
                            <w:rFonts w:ascii="Arial" w:hAnsi="Arial" w:cs="Arial"/>
                          </w:rPr>
                          <w:t xml:space="preserve">  el certificado de registro de operador orgánico pecuario </w:t>
                        </w: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 xml:space="preserve"> </w:t>
                        </w:r>
                        <w:r w:rsidRPr="00170032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DFRN-DAO-00-R-002-005</w:t>
                        </w: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>.</w:t>
                        </w:r>
                      </w:p>
                    </w:tc>
                  </w:tr>
                </w:tbl>
                <w:p w14:paraId="5463263A" w14:textId="77777777" w:rsidR="002618FB" w:rsidRPr="00170032" w:rsidRDefault="002618FB" w:rsidP="004A1D6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tbl>
                  <w:tblPr>
                    <w:tblStyle w:val="Tablaconcuadrcula1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879"/>
                  </w:tblGrid>
                  <w:tr w:rsidR="002618FB" w:rsidRPr="00632A8C" w14:paraId="7365B450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ABE58E8" w14:textId="5B067EA9" w:rsidR="002618FB" w:rsidRPr="00746ACF" w:rsidRDefault="00CC1606" w:rsidP="00CF5537">
                        <w:pPr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ind w:left="315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746ACF">
                          <w:rPr>
                            <w:rFonts w:ascii="Arial" w:hAnsi="Arial" w:cs="Arial"/>
                            <w:bCs/>
                            <w:color w:val="000000" w:themeColor="text1"/>
                          </w:rPr>
                          <w:lastRenderedPageBreak/>
                          <w:t>El usuario completa formulario en el sistema informático y carga documentos requeridos</w:t>
                        </w:r>
                        <w:r w:rsidRPr="00746ACF">
                          <w:rPr>
                            <w:rFonts w:ascii="Arial" w:hAnsi="Arial" w:cs="Arial"/>
                            <w:bCs/>
                          </w:rPr>
                          <w:t>.</w:t>
                        </w:r>
                      </w:p>
                    </w:tc>
                  </w:tr>
                  <w:tr w:rsidR="002618FB" w:rsidRPr="00632A8C" w14:paraId="3E4205F1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A1C2CB9" w14:textId="2219C0C6" w:rsidR="00CC1606" w:rsidRPr="00746ACF" w:rsidRDefault="00CC1606" w:rsidP="002121B2">
                        <w:pPr>
                          <w:pStyle w:val="Prrafodelista"/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ind w:left="315"/>
                          <w:jc w:val="both"/>
                          <w:rPr>
                            <w:rFonts w:ascii="Arial" w:hAnsi="Arial" w:cs="Arial"/>
                            <w:bCs/>
                            <w:strike/>
                          </w:rPr>
                        </w:pPr>
                        <w:r w:rsidRPr="00746ACF">
                          <w:rPr>
                            <w:rFonts w:ascii="Arial" w:hAnsi="Arial" w:cs="Arial"/>
                            <w:color w:val="222222"/>
                          </w:rPr>
                          <w:t xml:space="preserve">El </w:t>
                        </w:r>
                        <w:r w:rsidRPr="00746ACF">
                          <w:rPr>
                            <w:rFonts w:ascii="Arial" w:hAnsi="Arial" w:cs="Arial"/>
                            <w:color w:val="000000" w:themeColor="text1"/>
                          </w:rPr>
                          <w:t xml:space="preserve">Profesional Analista </w:t>
                        </w:r>
                        <w:r w:rsidR="00447DB9" w:rsidRPr="00746ACF">
                          <w:rPr>
                            <w:rFonts w:ascii="Arial" w:hAnsi="Arial" w:cs="Arial"/>
                            <w:color w:val="000000" w:themeColor="text1"/>
                          </w:rPr>
                          <w:t>c</w:t>
                        </w:r>
                        <w:r w:rsidRPr="00746ACF">
                          <w:rPr>
                            <w:rFonts w:ascii="Arial" w:hAnsi="Arial" w:cs="Arial"/>
                            <w:color w:val="000000" w:themeColor="text1"/>
                          </w:rPr>
                          <w:t xml:space="preserve"> </w:t>
                        </w:r>
                      </w:p>
                      <w:p w14:paraId="45EC6589" w14:textId="77777777" w:rsidR="00CC1606" w:rsidRPr="00746ACF" w:rsidRDefault="00CC1606" w:rsidP="00CF5537">
                        <w:pPr>
                          <w:pStyle w:val="Prrafodelista"/>
                          <w:tabs>
                            <w:tab w:val="left" w:pos="6960"/>
                          </w:tabs>
                          <w:ind w:left="315"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746ACF">
                          <w:rPr>
                            <w:rFonts w:ascii="Arial" w:hAnsi="Arial" w:cs="Arial"/>
                            <w:color w:val="222222"/>
                          </w:rPr>
                          <w:t>Si: Sigue paso 3.</w:t>
                        </w:r>
                      </w:p>
                      <w:p w14:paraId="388C9577" w14:textId="77777777" w:rsidR="00CC1606" w:rsidRPr="00746ACF" w:rsidRDefault="00CC1606" w:rsidP="00CF5537">
                        <w:pPr>
                          <w:tabs>
                            <w:tab w:val="left" w:pos="6960"/>
                          </w:tabs>
                          <w:ind w:left="315"/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746ACF">
                          <w:rPr>
                            <w:rFonts w:ascii="Arial" w:hAnsi="Arial" w:cs="Arial"/>
                            <w:color w:val="222222"/>
                          </w:rPr>
                          <w:t xml:space="preserve"> No: Devuelve para correcciones y    </w:t>
                        </w:r>
                      </w:p>
                      <w:p w14:paraId="1FC360F8" w14:textId="5F68AA83" w:rsidR="00CC1606" w:rsidRPr="00746ACF" w:rsidRDefault="00CC1606" w:rsidP="00CF5537">
                        <w:pPr>
                          <w:tabs>
                            <w:tab w:val="left" w:pos="6960"/>
                          </w:tabs>
                          <w:ind w:left="315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746ACF">
                          <w:rPr>
                            <w:rFonts w:ascii="Arial" w:hAnsi="Arial" w:cs="Arial"/>
                            <w:color w:val="222222"/>
                          </w:rPr>
                          <w:t xml:space="preserve"> regresa a paso 1.</w:t>
                        </w:r>
                      </w:p>
                      <w:p w14:paraId="551C6B02" w14:textId="295ECE25" w:rsidR="002618FB" w:rsidRPr="00746ACF" w:rsidRDefault="002618FB" w:rsidP="00CF5537">
                        <w:pPr>
                          <w:tabs>
                            <w:tab w:val="left" w:pos="6960"/>
                          </w:tabs>
                          <w:ind w:left="315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2618FB" w:rsidRPr="00632A8C" w14:paraId="001EE6C8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83C65EC" w14:textId="1A206CD3" w:rsidR="002618FB" w:rsidRPr="00746ACF" w:rsidRDefault="00755638" w:rsidP="00755638">
                        <w:pPr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ind w:left="315"/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746ACF">
                          <w:rPr>
                            <w:rFonts w:ascii="Arial" w:hAnsi="Arial" w:cs="Arial"/>
                            <w:color w:val="222222"/>
                          </w:rPr>
                          <w:t>El Profesional Analista genera Certificado en el sistema informático, con validación electrónica.</w:t>
                        </w:r>
                      </w:p>
                    </w:tc>
                  </w:tr>
                  <w:tr w:rsidR="002618FB" w:rsidRPr="00632A8C" w14:paraId="4DE0C1EB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DA1AF72" w14:textId="4F19206A" w:rsidR="00CF5537" w:rsidRPr="00746ACF" w:rsidRDefault="002618FB" w:rsidP="00CF5537">
                        <w:pPr>
                          <w:pStyle w:val="Prrafodelista"/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ind w:left="315"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746ACF">
                          <w:rPr>
                            <w:rFonts w:ascii="Arial" w:hAnsi="Arial" w:cs="Arial"/>
                            <w:color w:val="222222"/>
                          </w:rPr>
                          <w:t>El</w:t>
                        </w:r>
                        <w:r w:rsidR="00CF5537" w:rsidRPr="00746ACF">
                          <w:rPr>
                            <w:rFonts w:ascii="Arial" w:hAnsi="Arial" w:cs="Arial"/>
                            <w:color w:val="222222"/>
                          </w:rPr>
                          <w:t xml:space="preserve"> Jefe del Departamento de Agricultura Orgánica recibe Certificado en bandeja y revisa. </w:t>
                        </w:r>
                      </w:p>
                      <w:p w14:paraId="2ED46E53" w14:textId="159F614E" w:rsidR="00CF5537" w:rsidRPr="00746ACF" w:rsidRDefault="00CF5537" w:rsidP="00CF5537">
                        <w:pPr>
                          <w:tabs>
                            <w:tab w:val="left" w:pos="6960"/>
                          </w:tabs>
                          <w:spacing w:after="160" w:line="259" w:lineRule="auto"/>
                          <w:ind w:left="315"/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746ACF">
                          <w:rPr>
                            <w:rFonts w:ascii="Arial" w:hAnsi="Arial" w:cs="Arial"/>
                            <w:color w:val="222222"/>
                          </w:rPr>
                          <w:t>Si: Sigue paso 5.</w:t>
                        </w:r>
                      </w:p>
                      <w:p w14:paraId="7E063480" w14:textId="1E64B3B2" w:rsidR="00CF5537" w:rsidRPr="00746ACF" w:rsidRDefault="00CF5537" w:rsidP="00CF5537">
                        <w:pPr>
                          <w:tabs>
                            <w:tab w:val="left" w:pos="6960"/>
                          </w:tabs>
                          <w:ind w:left="315"/>
                          <w:contextualSpacing/>
                          <w:jc w:val="both"/>
                          <w:rPr>
                            <w:rFonts w:ascii="Arial" w:eastAsiaTheme="minorHAnsi" w:hAnsi="Arial" w:cs="Arial"/>
                            <w:color w:val="222222"/>
                          </w:rPr>
                        </w:pPr>
                        <w:r w:rsidRPr="00746ACF">
                          <w:rPr>
                            <w:rFonts w:ascii="Arial" w:eastAsiaTheme="minorHAnsi" w:hAnsi="Arial" w:cs="Arial"/>
                            <w:color w:val="222222"/>
                          </w:rPr>
                          <w:t xml:space="preserve">No: Devuelve para correcciones y     </w:t>
                        </w:r>
                      </w:p>
                      <w:p w14:paraId="3C88242E" w14:textId="184E7CA6" w:rsidR="002618FB" w:rsidRPr="00746ACF" w:rsidRDefault="00CF5537" w:rsidP="00CF5537">
                        <w:pPr>
                          <w:tabs>
                            <w:tab w:val="left" w:pos="6960"/>
                          </w:tabs>
                          <w:ind w:left="315"/>
                          <w:contextualSpacing/>
                          <w:jc w:val="both"/>
                          <w:rPr>
                            <w:rFonts w:ascii="Arial" w:eastAsiaTheme="minorHAnsi" w:hAnsi="Arial" w:cs="Arial"/>
                            <w:color w:val="222222"/>
                          </w:rPr>
                        </w:pPr>
                        <w:r w:rsidRPr="00746ACF">
                          <w:rPr>
                            <w:rFonts w:ascii="Arial" w:eastAsiaTheme="minorHAnsi" w:hAnsi="Arial" w:cs="Arial"/>
                            <w:color w:val="222222"/>
                          </w:rPr>
                          <w:t>regresa a paso 3.</w:t>
                        </w:r>
                      </w:p>
                    </w:tc>
                  </w:tr>
                  <w:tr w:rsidR="00436DB2" w:rsidRPr="00632A8C" w14:paraId="6BD1156B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B0AE3C6" w14:textId="170F34A1" w:rsidR="00436DB2" w:rsidRPr="00746ACF" w:rsidRDefault="00755638" w:rsidP="00CF5537">
                        <w:pPr>
                          <w:pStyle w:val="Prrafodelista"/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ind w:left="315"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746ACF">
                          <w:rPr>
                            <w:rFonts w:ascii="Arial" w:hAnsi="Arial" w:cs="Arial"/>
                            <w:bCs/>
                            <w:color w:val="222222"/>
                          </w:rPr>
                          <w:t>El Jefe del Departamento de Agricultura Orgánica valida Certificado en el sistema informático y notifica al usuario.</w:t>
                        </w:r>
                      </w:p>
                    </w:tc>
                  </w:tr>
                  <w:tr w:rsidR="00F627CB" w:rsidRPr="00632A8C" w14:paraId="02B41419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95A9286" w14:textId="77777777" w:rsidR="00F627CB" w:rsidRPr="00632A8C" w:rsidRDefault="00F627CB" w:rsidP="00F627CB">
                        <w:pPr>
                          <w:pStyle w:val="Prrafodelista"/>
                          <w:tabs>
                            <w:tab w:val="left" w:pos="6960"/>
                          </w:tabs>
                          <w:ind w:left="315"/>
                          <w:jc w:val="both"/>
                          <w:rPr>
                            <w:rFonts w:ascii="Arial" w:hAnsi="Arial" w:cs="Arial"/>
                            <w:color w:val="222222"/>
                            <w:highlight w:val="yellow"/>
                          </w:rPr>
                        </w:pPr>
                      </w:p>
                    </w:tc>
                  </w:tr>
                  <w:tr w:rsidR="002618FB" w:rsidRPr="00632A8C" w14:paraId="30170A06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27C27FE" w14:textId="77777777" w:rsidR="002618FB" w:rsidRPr="00632A8C" w:rsidRDefault="002618FB" w:rsidP="004A1D6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632A8C">
                          <w:rPr>
                            <w:rFonts w:ascii="Arial" w:hAnsi="Arial" w:cs="Arial"/>
                            <w:b/>
                            <w:color w:val="222222"/>
                          </w:rPr>
                          <w:t>TIEMPO:</w:t>
                        </w:r>
                        <w:r w:rsidRPr="00632A8C">
                          <w:rPr>
                            <w:rFonts w:ascii="Arial" w:hAnsi="Arial" w:cs="Arial"/>
                            <w:color w:val="222222"/>
                          </w:rPr>
                          <w:t xml:space="preserve"> 1 a 2 días hábiles </w:t>
                        </w:r>
                      </w:p>
                    </w:tc>
                  </w:tr>
                  <w:tr w:rsidR="002618FB" w:rsidRPr="00632A8C" w14:paraId="337851D4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EE85E58" w14:textId="77777777" w:rsidR="002618FB" w:rsidRPr="00632A8C" w:rsidRDefault="002618FB" w:rsidP="004A1D6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632A8C">
                          <w:rPr>
                            <w:rFonts w:ascii="Arial" w:hAnsi="Arial" w:cs="Arial"/>
                            <w:b/>
                            <w:color w:val="222222"/>
                          </w:rPr>
                          <w:t>COSTO:</w:t>
                        </w:r>
                        <w:r w:rsidRPr="00632A8C">
                          <w:rPr>
                            <w:rFonts w:ascii="Arial" w:hAnsi="Arial" w:cs="Arial"/>
                            <w:color w:val="222222"/>
                          </w:rPr>
                          <w:t xml:space="preserve"> $ 37.50</w:t>
                        </w:r>
                      </w:p>
                    </w:tc>
                  </w:tr>
                  <w:tr w:rsidR="002618FB" w:rsidRPr="00632A8C" w14:paraId="41D193A2" w14:textId="77777777" w:rsidTr="00632A8C">
                    <w:trPr>
                      <w:trHeight w:val="295"/>
                    </w:trPr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9E7EF3C" w14:textId="77777777" w:rsidR="002618FB" w:rsidRPr="00632A8C" w:rsidRDefault="002618FB" w:rsidP="004A1D66">
                        <w:pPr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632A8C">
                          <w:rPr>
                            <w:rFonts w:ascii="Arial" w:hAnsi="Arial" w:cs="Arial"/>
                            <w:b/>
                            <w:lang w:eastAsia="es-GT"/>
                          </w:rPr>
                          <w:t xml:space="preserve">Identificación de acciones interinstitucionales: </w:t>
                        </w:r>
                        <w:r w:rsidRPr="00632A8C">
                          <w:rPr>
                            <w:rFonts w:ascii="Arial" w:hAnsi="Arial" w:cs="Arial"/>
                            <w:lang w:eastAsia="es-GT"/>
                          </w:rPr>
                          <w:t>No aplica.</w:t>
                        </w:r>
                      </w:p>
                    </w:tc>
                  </w:tr>
                </w:tbl>
                <w:p w14:paraId="20198898" w14:textId="77777777" w:rsidR="002618FB" w:rsidRPr="00632A8C" w:rsidRDefault="002618FB" w:rsidP="004A1D66">
                  <w:pPr>
                    <w:jc w:val="both"/>
                    <w:rPr>
                      <w:rFonts w:ascii="Arial" w:hAnsi="Arial" w:cs="Arial"/>
                      <w:bCs/>
                      <w:highlight w:val="yellow"/>
                    </w:rPr>
                  </w:pPr>
                </w:p>
              </w:tc>
            </w:tr>
          </w:tbl>
          <w:p w14:paraId="4069BA89" w14:textId="77777777" w:rsidR="002618FB" w:rsidRPr="00170032" w:rsidRDefault="002618FB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3325EC7E" w14:textId="77777777" w:rsidR="002618FB" w:rsidRPr="00170032" w:rsidRDefault="002618FB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</w:tc>
      </w:tr>
    </w:tbl>
    <w:p w14:paraId="05742B03" w14:textId="77777777" w:rsidR="002618FB" w:rsidRPr="00170032" w:rsidRDefault="002618FB" w:rsidP="002618FB">
      <w:pPr>
        <w:rPr>
          <w:rFonts w:ascii="Arial" w:eastAsia="Times New Roman" w:hAnsi="Arial" w:cs="Arial"/>
          <w:b/>
          <w:sz w:val="24"/>
        </w:rPr>
      </w:pPr>
    </w:p>
    <w:p w14:paraId="06311E71" w14:textId="0636B4B4" w:rsidR="002618FB" w:rsidRPr="00170032" w:rsidRDefault="002618FB" w:rsidP="002618FB">
      <w:pPr>
        <w:rPr>
          <w:rFonts w:ascii="Arial" w:eastAsia="Times New Roman" w:hAnsi="Arial" w:cs="Arial"/>
          <w:b/>
          <w:sz w:val="24"/>
        </w:rPr>
      </w:pPr>
      <w:r w:rsidRPr="00170032">
        <w:rPr>
          <w:rFonts w:ascii="Arial" w:eastAsia="Times New Roman" w:hAnsi="Arial" w:cs="Arial"/>
          <w:b/>
          <w:sz w:val="24"/>
        </w:rPr>
        <w:t xml:space="preserve">ANEXO 1. </w:t>
      </w:r>
    </w:p>
    <w:tbl>
      <w:tblPr>
        <w:tblStyle w:val="Tablaconcuadrcula1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2618FB" w:rsidRPr="00170032" w14:paraId="48F28865" w14:textId="77777777" w:rsidTr="004A1D66">
        <w:tc>
          <w:tcPr>
            <w:tcW w:w="2547" w:type="dxa"/>
            <w:shd w:val="clear" w:color="auto" w:fill="B4C6E7"/>
          </w:tcPr>
          <w:p w14:paraId="25699498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4C6E7"/>
          </w:tcPr>
          <w:p w14:paraId="5E763FE4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4C6E7"/>
          </w:tcPr>
          <w:p w14:paraId="797E0243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4C6E7"/>
          </w:tcPr>
          <w:p w14:paraId="7229CEE1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DIFERENCIA</w:t>
            </w:r>
          </w:p>
        </w:tc>
      </w:tr>
      <w:tr w:rsidR="002618FB" w:rsidRPr="00170032" w14:paraId="4A05D969" w14:textId="77777777" w:rsidTr="004A1D66">
        <w:tc>
          <w:tcPr>
            <w:tcW w:w="2547" w:type="dxa"/>
          </w:tcPr>
          <w:p w14:paraId="1B6771DF" w14:textId="77777777" w:rsidR="002618FB" w:rsidRPr="00170032" w:rsidRDefault="002618FB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170032">
              <w:rPr>
                <w:rFonts w:ascii="Arial" w:hAnsi="Arial" w:cs="Arial"/>
                <w:color w:val="000000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6A88300E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6</w:t>
            </w:r>
          </w:p>
        </w:tc>
        <w:tc>
          <w:tcPr>
            <w:tcW w:w="2410" w:type="dxa"/>
          </w:tcPr>
          <w:p w14:paraId="05A88432" w14:textId="524F646F" w:rsidR="002618FB" w:rsidRPr="00170032" w:rsidRDefault="0075563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2CE4365A" w14:textId="2E7A4B82" w:rsidR="002618FB" w:rsidRPr="00170032" w:rsidRDefault="001F43EC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755638">
              <w:rPr>
                <w:rFonts w:ascii="Arial" w:hAnsi="Arial" w:cs="Arial"/>
              </w:rPr>
              <w:t>1</w:t>
            </w:r>
          </w:p>
        </w:tc>
      </w:tr>
      <w:tr w:rsidR="002618FB" w:rsidRPr="00170032" w14:paraId="61F757B4" w14:textId="77777777" w:rsidTr="004A1D66">
        <w:tc>
          <w:tcPr>
            <w:tcW w:w="2547" w:type="dxa"/>
          </w:tcPr>
          <w:p w14:paraId="5D726C42" w14:textId="77777777" w:rsidR="002618FB" w:rsidRPr="00170032" w:rsidRDefault="002618FB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170032">
              <w:rPr>
                <w:rFonts w:ascii="Arial" w:hAnsi="Arial" w:cs="Arial"/>
                <w:color w:val="000000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09AFF506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3E57A0E0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42C385F8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2618FB" w:rsidRPr="00170032" w14:paraId="11EEC5CF" w14:textId="77777777" w:rsidTr="004A1D66">
        <w:tc>
          <w:tcPr>
            <w:tcW w:w="2547" w:type="dxa"/>
          </w:tcPr>
          <w:p w14:paraId="68EC81B5" w14:textId="77777777" w:rsidR="002618FB" w:rsidRPr="00170032" w:rsidRDefault="002618FB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170032">
              <w:rPr>
                <w:rFonts w:ascii="Arial" w:hAnsi="Arial" w:cs="Arial"/>
                <w:color w:val="000000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5438FD7B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296133C6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110BEF7A" w14:textId="6DF52A8B" w:rsidR="002618FB" w:rsidRPr="00170032" w:rsidRDefault="00673131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2618FB">
              <w:rPr>
                <w:rFonts w:ascii="Arial" w:hAnsi="Arial" w:cs="Arial"/>
              </w:rPr>
              <w:t>2</w:t>
            </w:r>
          </w:p>
        </w:tc>
      </w:tr>
      <w:tr w:rsidR="002618FB" w:rsidRPr="00170032" w14:paraId="4207DB17" w14:textId="77777777" w:rsidTr="004A1D66">
        <w:tc>
          <w:tcPr>
            <w:tcW w:w="2547" w:type="dxa"/>
          </w:tcPr>
          <w:p w14:paraId="1027494E" w14:textId="77777777" w:rsidR="002618FB" w:rsidRPr="00170032" w:rsidRDefault="002618FB" w:rsidP="004A1D66">
            <w:pPr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4E33E42A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2 a 3 días hábiles </w:t>
            </w:r>
          </w:p>
        </w:tc>
        <w:tc>
          <w:tcPr>
            <w:tcW w:w="2410" w:type="dxa"/>
          </w:tcPr>
          <w:p w14:paraId="37C50D41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a 2 días hábiles </w:t>
            </w:r>
          </w:p>
        </w:tc>
        <w:tc>
          <w:tcPr>
            <w:tcW w:w="2693" w:type="dxa"/>
          </w:tcPr>
          <w:p w14:paraId="1D9A42F8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día hábil</w:t>
            </w:r>
          </w:p>
        </w:tc>
      </w:tr>
      <w:tr w:rsidR="002618FB" w:rsidRPr="00170032" w14:paraId="22F007C6" w14:textId="77777777" w:rsidTr="00755638">
        <w:tc>
          <w:tcPr>
            <w:tcW w:w="2547" w:type="dxa"/>
          </w:tcPr>
          <w:p w14:paraId="426CE7A2" w14:textId="77777777" w:rsidR="002618FB" w:rsidRPr="00170032" w:rsidRDefault="002618FB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170032">
              <w:rPr>
                <w:rFonts w:ascii="Arial" w:hAnsi="Arial" w:cs="Arial"/>
                <w:color w:val="000000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66FF095E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9</w:t>
            </w:r>
          </w:p>
        </w:tc>
        <w:tc>
          <w:tcPr>
            <w:tcW w:w="2410" w:type="dxa"/>
            <w:shd w:val="clear" w:color="auto" w:fill="FFFFFF" w:themeFill="background1"/>
          </w:tcPr>
          <w:p w14:paraId="61173AFB" w14:textId="7DB38EA6" w:rsidR="002618FB" w:rsidRPr="00170032" w:rsidRDefault="0075563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*</w:t>
            </w:r>
          </w:p>
        </w:tc>
        <w:tc>
          <w:tcPr>
            <w:tcW w:w="2693" w:type="dxa"/>
            <w:shd w:val="clear" w:color="auto" w:fill="FFFFFF" w:themeFill="background1"/>
          </w:tcPr>
          <w:p w14:paraId="533E953C" w14:textId="48C86402" w:rsidR="002618FB" w:rsidRPr="00170032" w:rsidRDefault="0075563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3</w:t>
            </w:r>
          </w:p>
        </w:tc>
      </w:tr>
      <w:tr w:rsidR="002618FB" w:rsidRPr="00170032" w14:paraId="60DE0CE6" w14:textId="77777777" w:rsidTr="004A1D66">
        <w:tc>
          <w:tcPr>
            <w:tcW w:w="2547" w:type="dxa"/>
          </w:tcPr>
          <w:p w14:paraId="6D66FCC3" w14:textId="77777777" w:rsidR="002618FB" w:rsidRPr="00170032" w:rsidRDefault="002618FB" w:rsidP="004A1D66">
            <w:pPr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22FBA9C5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$. 37.50</w:t>
            </w:r>
          </w:p>
        </w:tc>
        <w:tc>
          <w:tcPr>
            <w:tcW w:w="2410" w:type="dxa"/>
          </w:tcPr>
          <w:p w14:paraId="2BACB7D2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.37.50</w:t>
            </w:r>
          </w:p>
        </w:tc>
        <w:tc>
          <w:tcPr>
            <w:tcW w:w="2693" w:type="dxa"/>
          </w:tcPr>
          <w:p w14:paraId="1C14B12F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. 0</w:t>
            </w:r>
          </w:p>
        </w:tc>
      </w:tr>
      <w:tr w:rsidR="002618FB" w:rsidRPr="00170032" w14:paraId="5974A699" w14:textId="77777777" w:rsidTr="004A1D66">
        <w:tc>
          <w:tcPr>
            <w:tcW w:w="2547" w:type="dxa"/>
          </w:tcPr>
          <w:p w14:paraId="41A1AF91" w14:textId="77777777" w:rsidR="002618FB" w:rsidRPr="00170032" w:rsidRDefault="002618FB" w:rsidP="004A1D66">
            <w:pPr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72D9299C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101E4102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73B09C9A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0</w:t>
            </w:r>
          </w:p>
        </w:tc>
      </w:tr>
      <w:tr w:rsidR="002618FB" w:rsidRPr="00170032" w14:paraId="24FC038E" w14:textId="77777777" w:rsidTr="004A1D66">
        <w:tc>
          <w:tcPr>
            <w:tcW w:w="2547" w:type="dxa"/>
          </w:tcPr>
          <w:p w14:paraId="6B280FB9" w14:textId="77777777" w:rsidR="002618FB" w:rsidRPr="00170032" w:rsidRDefault="002618FB" w:rsidP="004A1D66">
            <w:pPr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7AF02BBB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6ACAAB21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7C13F71D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0</w:t>
            </w:r>
          </w:p>
        </w:tc>
      </w:tr>
      <w:tr w:rsidR="002618FB" w:rsidRPr="00170032" w14:paraId="6D943E55" w14:textId="77777777" w:rsidTr="004A1D66">
        <w:tc>
          <w:tcPr>
            <w:tcW w:w="2547" w:type="dxa"/>
          </w:tcPr>
          <w:p w14:paraId="73212757" w14:textId="77777777" w:rsidR="002618FB" w:rsidRPr="00170032" w:rsidRDefault="002618FB" w:rsidP="004A1D66">
            <w:pPr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59EF1CC1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452F0489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37CDCF3E" w14:textId="77777777" w:rsidR="002618FB" w:rsidRPr="00170032" w:rsidRDefault="002618FB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0</w:t>
            </w:r>
          </w:p>
        </w:tc>
      </w:tr>
    </w:tbl>
    <w:p w14:paraId="3DF408E9" w14:textId="77777777" w:rsidR="00755638" w:rsidRPr="00075D7F" w:rsidRDefault="00755638" w:rsidP="00755638">
      <w:pPr>
        <w:jc w:val="both"/>
        <w:rPr>
          <w:rFonts w:ascii="Arial" w:eastAsia="Times New Roman" w:hAnsi="Arial" w:cs="Arial"/>
          <w:b/>
        </w:rPr>
      </w:pPr>
      <w:bookmarkStart w:id="1" w:name="_Hlk110846046"/>
      <w:r>
        <w:rPr>
          <w:rFonts w:ascii="Arial" w:eastAsia="Times New Roman" w:hAnsi="Arial" w:cs="Arial"/>
          <w:b/>
        </w:rPr>
        <w:t>*Cuando no hubiese cambio en la constitución de la empresa o representación legal.</w:t>
      </w:r>
    </w:p>
    <w:bookmarkEnd w:id="1"/>
    <w:p w14:paraId="77F8B65B" w14:textId="77777777" w:rsidR="0052490D" w:rsidRDefault="0052490D"/>
    <w:p w14:paraId="1B78AB89" w14:textId="4F7F4C4F" w:rsidR="0052490D" w:rsidRDefault="000C7E4B">
      <w:r>
        <w:rPr>
          <w:noProof/>
        </w:rPr>
        <w:lastRenderedPageBreak/>
        <w:object w:dxaOrig="1440" w:dyaOrig="1440" w14:anchorId="79AF30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-.85pt;width:441.5pt;height:554.95pt;z-index:251659264;mso-position-horizontal:center;mso-position-horizontal-relative:text;mso-position-vertical:absolute;mso-position-vertical-relative:text" wrapcoords="660 29 660 21512 20940 21512 20903 29 660 29">
            <v:imagedata r:id="rId5" o:title=""/>
            <w10:wrap type="tight"/>
          </v:shape>
          <o:OLEObject Type="Embed" ProgID="Visio.Drawing.15" ShapeID="_x0000_s1027" DrawAspect="Content" ObjectID="_1723450873" r:id="rId6"/>
        </w:object>
      </w:r>
    </w:p>
    <w:p w14:paraId="7F595E96" w14:textId="77777777" w:rsidR="0052490D" w:rsidRDefault="0052490D"/>
    <w:p w14:paraId="1E57EDE8" w14:textId="77777777" w:rsidR="0052490D" w:rsidRDefault="0052490D"/>
    <w:sectPr w:rsidR="0052490D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E12D9F"/>
    <w:multiLevelType w:val="hybridMultilevel"/>
    <w:tmpl w:val="6B1A3BC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B14813"/>
    <w:multiLevelType w:val="hybridMultilevel"/>
    <w:tmpl w:val="B006533E"/>
    <w:lvl w:ilvl="0" w:tplc="C26C42A6">
      <w:start w:val="1"/>
      <w:numFmt w:val="decimal"/>
      <w:lvlText w:val="%1."/>
      <w:lvlJc w:val="left"/>
      <w:pPr>
        <w:ind w:left="720" w:hanging="360"/>
      </w:pPr>
      <w:rPr>
        <w:rFonts w:hint="default"/>
        <w:strike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22345A47"/>
    <w:multiLevelType w:val="hybridMultilevel"/>
    <w:tmpl w:val="2DE0692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7C5DEA"/>
    <w:multiLevelType w:val="hybridMultilevel"/>
    <w:tmpl w:val="65E6C9C0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67D4B99"/>
    <w:multiLevelType w:val="hybridMultilevel"/>
    <w:tmpl w:val="14A8D3CC"/>
    <w:lvl w:ilvl="0" w:tplc="D3CCCC06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55B20EC"/>
    <w:multiLevelType w:val="hybridMultilevel"/>
    <w:tmpl w:val="4F5C0786"/>
    <w:lvl w:ilvl="0" w:tplc="E53E1380">
      <w:start w:val="1"/>
      <w:numFmt w:val="decimal"/>
      <w:lvlText w:val="%1."/>
      <w:lvlJc w:val="left"/>
      <w:pPr>
        <w:ind w:left="360" w:hanging="360"/>
      </w:pPr>
      <w:rPr>
        <w:rFonts w:hint="default"/>
        <w:strike w:val="0"/>
      </w:rPr>
    </w:lvl>
    <w:lvl w:ilvl="1" w:tplc="080A0019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3966383A"/>
    <w:multiLevelType w:val="hybridMultilevel"/>
    <w:tmpl w:val="A7E0B45C"/>
    <w:lvl w:ilvl="0" w:tplc="100A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1B4E5E"/>
    <w:multiLevelType w:val="hybridMultilevel"/>
    <w:tmpl w:val="EC2E60C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32A723D"/>
    <w:multiLevelType w:val="hybridMultilevel"/>
    <w:tmpl w:val="329ACB2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7BF2DD7"/>
    <w:multiLevelType w:val="hybridMultilevel"/>
    <w:tmpl w:val="D69A4E7C"/>
    <w:lvl w:ilvl="0" w:tplc="E14A8976">
      <w:start w:val="2"/>
      <w:numFmt w:val="decimal"/>
      <w:lvlText w:val="%1"/>
      <w:lvlJc w:val="left"/>
      <w:pPr>
        <w:ind w:left="720" w:hanging="360"/>
      </w:pPr>
      <w:rPr>
        <w:rFonts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F7917F2"/>
    <w:multiLevelType w:val="hybridMultilevel"/>
    <w:tmpl w:val="D270A1DA"/>
    <w:lvl w:ilvl="0" w:tplc="986CFA0E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5ED7388"/>
    <w:multiLevelType w:val="hybridMultilevel"/>
    <w:tmpl w:val="E7DC619C"/>
    <w:lvl w:ilvl="0" w:tplc="F5BA9D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num w:numId="1">
    <w:abstractNumId w:val="8"/>
  </w:num>
  <w:num w:numId="2">
    <w:abstractNumId w:val="2"/>
  </w:num>
  <w:num w:numId="3">
    <w:abstractNumId w:val="14"/>
  </w:num>
  <w:num w:numId="4">
    <w:abstractNumId w:val="9"/>
  </w:num>
  <w:num w:numId="5">
    <w:abstractNumId w:val="10"/>
  </w:num>
  <w:num w:numId="6">
    <w:abstractNumId w:val="0"/>
  </w:num>
  <w:num w:numId="7">
    <w:abstractNumId w:val="1"/>
  </w:num>
  <w:num w:numId="8">
    <w:abstractNumId w:val="5"/>
  </w:num>
  <w:num w:numId="9">
    <w:abstractNumId w:val="4"/>
  </w:num>
  <w:num w:numId="10">
    <w:abstractNumId w:val="3"/>
  </w:num>
  <w:num w:numId="11">
    <w:abstractNumId w:val="13"/>
  </w:num>
  <w:num w:numId="12">
    <w:abstractNumId w:val="6"/>
  </w:num>
  <w:num w:numId="13">
    <w:abstractNumId w:val="12"/>
  </w:num>
  <w:num w:numId="14">
    <w:abstractNumId w:val="11"/>
  </w:num>
  <w:num w:numId="1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MX" w:vendorID="64" w:dllVersion="6" w:nlCheck="1" w:checkStyle="1"/>
  <w:activeWritingStyle w:appName="MSWord" w:lang="es-GT" w:vendorID="64" w:dllVersion="4096" w:nlCheck="1" w:checkStyle="0"/>
  <w:activeWritingStyle w:appName="MSWord" w:lang="es-GT" w:vendorID="64" w:dllVersion="131078" w:nlCheck="1" w:checkStyle="1"/>
  <w:activeWritingStyle w:appName="MSWord" w:lang="es-MX" w:vendorID="64" w:dllVersion="131078" w:nlCheck="1" w:checkStyle="1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18FB"/>
    <w:rsid w:val="000750ED"/>
    <w:rsid w:val="000B1379"/>
    <w:rsid w:val="000C7E4B"/>
    <w:rsid w:val="000D5DBF"/>
    <w:rsid w:val="00103634"/>
    <w:rsid w:val="001C1610"/>
    <w:rsid w:val="001F3C93"/>
    <w:rsid w:val="001F43EC"/>
    <w:rsid w:val="002121B2"/>
    <w:rsid w:val="002618FB"/>
    <w:rsid w:val="002D3D02"/>
    <w:rsid w:val="003D3421"/>
    <w:rsid w:val="00436DB2"/>
    <w:rsid w:val="00447DB9"/>
    <w:rsid w:val="00502102"/>
    <w:rsid w:val="0052490D"/>
    <w:rsid w:val="00553D5F"/>
    <w:rsid w:val="006179E1"/>
    <w:rsid w:val="00632A8C"/>
    <w:rsid w:val="00673131"/>
    <w:rsid w:val="00746ACF"/>
    <w:rsid w:val="00755638"/>
    <w:rsid w:val="00781A5C"/>
    <w:rsid w:val="00881409"/>
    <w:rsid w:val="008C7493"/>
    <w:rsid w:val="00AE6438"/>
    <w:rsid w:val="00B5390B"/>
    <w:rsid w:val="00C74798"/>
    <w:rsid w:val="00CB2180"/>
    <w:rsid w:val="00CC1606"/>
    <w:rsid w:val="00CF5537"/>
    <w:rsid w:val="00DF1E71"/>
    <w:rsid w:val="00E66F8A"/>
    <w:rsid w:val="00EB1075"/>
    <w:rsid w:val="00F33F6A"/>
    <w:rsid w:val="00F627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70BF984"/>
  <w15:chartTrackingRefBased/>
  <w15:docId w15:val="{743D50C7-BD52-42FC-91CE-75B81B2D3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618FB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2618FB"/>
    <w:pPr>
      <w:ind w:left="720"/>
      <w:contextualSpacing/>
    </w:pPr>
    <w:rPr>
      <w:rFonts w:eastAsia="Times New Roman" w:cs="Times New Roman"/>
    </w:rPr>
  </w:style>
  <w:style w:type="table" w:customStyle="1" w:styleId="Tablaconcuadrcula1">
    <w:name w:val="Tabla con cuadrícula1"/>
    <w:basedOn w:val="Tablanormal"/>
    <w:next w:val="Tablaconcuadrcula"/>
    <w:uiPriority w:val="39"/>
    <w:rsid w:val="002618FB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">
    <w:name w:val="Table Grid"/>
    <w:basedOn w:val="Tablanormal"/>
    <w:uiPriority w:val="39"/>
    <w:rsid w:val="002618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ario">
    <w:name w:val="annotation reference"/>
    <w:basedOn w:val="Fuentedeprrafopredeter"/>
    <w:uiPriority w:val="99"/>
    <w:semiHidden/>
    <w:unhideWhenUsed/>
    <w:rsid w:val="00CC1606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C1606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CC1606"/>
    <w:rPr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C160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C1606"/>
    <w:rPr>
      <w:rFonts w:ascii="Segoe UI" w:hAnsi="Segoe UI" w:cs="Segoe UI"/>
      <w:sz w:val="18"/>
      <w:szCs w:val="18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2121B2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2121B2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ibujo_de_Microsoft_Visio111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810</Words>
  <Characters>4461</Characters>
  <Application>Microsoft Office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uro Antonio Rivera Gramajo</dc:creator>
  <cp:keywords/>
  <dc:description/>
  <cp:lastModifiedBy>Danilo Andres Reyna Dominguez</cp:lastModifiedBy>
  <cp:revision>2</cp:revision>
  <dcterms:created xsi:type="dcterms:W3CDTF">2022-08-31T17:35:00Z</dcterms:created>
  <dcterms:modified xsi:type="dcterms:W3CDTF">2022-08-31T17:35:00Z</dcterms:modified>
</cp:coreProperties>
</file>